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
        <w:rPr>
          <w:rFonts w:hint="eastAsia"/>
        </w:rPr>
        <w:t>摘要</w:t>
      </w:r>
    </w:p>
    <w:p w:rsidR="00836C39" w:rsidRDefault="00836C39">
      <w:r>
        <w:rPr>
          <w:rFonts w:hint="eastAsia"/>
        </w:rPr>
        <w:t>Abstract</w:t>
      </w:r>
    </w:p>
    <w:p w:rsidR="00026426" w:rsidRDefault="00026426">
      <w:r>
        <w:t>目录</w:t>
      </w:r>
    </w:p>
    <w:p w:rsidR="00836C39" w:rsidRDefault="00836C39" w:rsidP="00836C39">
      <w:pPr>
        <w:pStyle w:val="a3"/>
        <w:numPr>
          <w:ilvl w:val="0"/>
          <w:numId w:val="1"/>
        </w:numPr>
        <w:ind w:firstLineChars="0"/>
      </w:pPr>
      <w:r>
        <w:rPr>
          <w:rFonts w:hint="eastAsia"/>
        </w:rPr>
        <w:t>绪论</w:t>
      </w:r>
    </w:p>
    <w:p w:rsidR="00A45C8C" w:rsidRPr="00A45C8C" w:rsidRDefault="00026426" w:rsidP="00A45C8C">
      <w:pPr>
        <w:pStyle w:val="a3"/>
        <w:numPr>
          <w:ilvl w:val="1"/>
          <w:numId w:val="2"/>
        </w:numPr>
        <w:ind w:firstLineChars="0"/>
        <w:rPr>
          <w:b/>
          <w:sz w:val="30"/>
          <w:szCs w:val="30"/>
        </w:rPr>
      </w:pPr>
      <w:r w:rsidRPr="0051073D">
        <w:rPr>
          <w:b/>
          <w:sz w:val="30"/>
          <w:szCs w:val="30"/>
        </w:rPr>
        <w:t>研究背景</w:t>
      </w:r>
    </w:p>
    <w:p w:rsidR="00EC70A5" w:rsidRPr="00A45C8C" w:rsidRDefault="00EC70A5" w:rsidP="00A45C8C">
      <w:pPr>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9pt;height:114.45pt" o:ole="">
            <v:imagedata r:id="rId9" o:title=""/>
          </v:shape>
          <o:OLEObject Type="Embed" ProgID="Visio.Drawing.15" ShapeID="_x0000_i1025" DrawAspect="Content" ObjectID="_1543670355"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A40C6E">
      <w:pPr>
        <w:spacing w:line="400" w:lineRule="exact"/>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15pt;height:150pt" o:ole="">
            <v:imagedata r:id="rId11" o:title=""/>
          </v:shape>
          <o:OLEObject Type="Embed" ProgID="Visio.Drawing.15" ShapeID="_x0000_i1026" DrawAspect="Content" ObjectID="_1543670356"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A40C6E">
      <w:pPr>
        <w:spacing w:line="400" w:lineRule="exact"/>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w:t>
      </w:r>
      <w:r w:rsidR="00F375D1">
        <w:rPr>
          <w:rFonts w:ascii="宋体" w:hAnsi="宋体" w:hint="eastAsia"/>
        </w:rPr>
        <w:lastRenderedPageBreak/>
        <w:t>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0.5~</w:t>
      </w:r>
      <w:r w:rsidR="00CE2DFB">
        <w:rPr>
          <w:rFonts w:ascii="宋体" w:hAnsi="宋体"/>
        </w:rPr>
        <w:t>0.65</w:t>
      </w:r>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51073D" w:rsidRDefault="00BE0E1D" w:rsidP="00A40C6E">
      <w:pPr>
        <w:spacing w:line="400" w:lineRule="exact"/>
        <w:rPr>
          <w:b/>
          <w:sz w:val="28"/>
          <w:szCs w:val="28"/>
        </w:rPr>
      </w:pPr>
      <w:r w:rsidRPr="0051073D">
        <w:rPr>
          <w:rFonts w:hint="eastAsia"/>
          <w:b/>
          <w:sz w:val="28"/>
          <w:szCs w:val="28"/>
        </w:rPr>
        <w:t>1.1.1</w:t>
      </w:r>
      <w:r w:rsidR="00CF31B1" w:rsidRPr="0051073D">
        <w:rPr>
          <w:rFonts w:hint="eastAsia"/>
          <w:b/>
          <w:sz w:val="28"/>
          <w:szCs w:val="28"/>
        </w:rPr>
        <w:t>谐波</w:t>
      </w:r>
    </w:p>
    <w:p w:rsidR="00C671A0" w:rsidRDefault="00CF31B1" w:rsidP="00A40C6E">
      <w:pPr>
        <w:spacing w:line="400" w:lineRule="exact"/>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A40C6E">
      <w:pPr>
        <w:spacing w:line="400" w:lineRule="exact"/>
        <w:ind w:firstLineChars="200" w:firstLine="519"/>
      </w:pPr>
      <w:r>
        <w:t>根据傅里叶变换原理</w:t>
      </w:r>
      <w:r>
        <w:rPr>
          <w:rFonts w:hint="eastAsia"/>
        </w:rPr>
        <w:t>，</w:t>
      </w:r>
      <w:r>
        <w:t>其瞬时输入电流可表示为</w:t>
      </w:r>
      <w:r>
        <w:rPr>
          <w:rFonts w:hint="eastAsia"/>
        </w:rPr>
        <w:t>：</w:t>
      </w:r>
    </w:p>
    <w:p w:rsidR="00C671A0" w:rsidRPr="002A10C3" w:rsidRDefault="00C671A0" w:rsidP="00C671A0">
      <w:pPr>
        <w:jc w:val="center"/>
      </w:pPr>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C671A0">
      <w:pPr>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2D0BAB"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2D0BAB" w:rsidP="00C671A0">
      <w:pPr>
        <w:jc w:val="center"/>
      </w:pPr>
      <m:oMathPara>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r>
            <m:rPr>
              <m:sty m:val="p"/>
            </m:rPr>
            <w:br/>
          </m:r>
        </m:oMath>
      </m:oMathPara>
      <w:r w:rsidR="00C671A0">
        <w:rPr>
          <w:rFonts w:hint="eastAsia"/>
        </w:rPr>
        <w:t xml:space="preserve">                  </w:t>
      </w:r>
      <w:r w:rsidR="002A10C3">
        <w:t xml:space="preserve">              </w:t>
      </w:r>
    </w:p>
    <w:p w:rsidR="00C671A0" w:rsidRDefault="00C671A0" w:rsidP="00A40C6E">
      <w:pPr>
        <w:spacing w:line="400" w:lineRule="exact"/>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谐波电流有效值。电流总谐波含量反应了电流波形的畸变特性，用基波电流百分比表示的电流总谐波含量叫总谐波失真THD，也叫总谐波畸变率，公式如下：</w:t>
      </w:r>
    </w:p>
    <w:p w:rsidR="00C671A0" w:rsidRPr="002A10C3" w:rsidRDefault="00C671A0" w:rsidP="002A10C3">
      <w:pPr>
        <w:jc w:val="center"/>
        <w:rPr>
          <w:rFonts w:ascii="宋体" w:hAnsi="宋体"/>
        </w:rPr>
      </w:pPr>
      <m:oMathPara>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Pr="00B401D1">
        <w:rPr>
          <w:rFonts w:ascii="宋体" w:hAnsi="宋体" w:hint="eastAsia"/>
        </w:rPr>
        <w:t xml:space="preserve">          </w:t>
      </w:r>
    </w:p>
    <w:p w:rsidR="00CF31B1" w:rsidRDefault="00CF31B1" w:rsidP="00A40C6E">
      <w:pPr>
        <w:spacing w:line="400" w:lineRule="exact"/>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A40C6E">
      <w:pPr>
        <w:pStyle w:val="a3"/>
        <w:numPr>
          <w:ilvl w:val="0"/>
          <w:numId w:val="5"/>
        </w:numPr>
        <w:spacing w:line="400" w:lineRule="exact"/>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A40C6E">
      <w:pPr>
        <w:pStyle w:val="a3"/>
        <w:numPr>
          <w:ilvl w:val="0"/>
          <w:numId w:val="5"/>
        </w:numPr>
        <w:spacing w:line="400" w:lineRule="exact"/>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lastRenderedPageBreak/>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A40C6E">
      <w:pPr>
        <w:pStyle w:val="a3"/>
        <w:numPr>
          <w:ilvl w:val="0"/>
          <w:numId w:val="5"/>
        </w:numPr>
        <w:spacing w:line="400" w:lineRule="exact"/>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A40C6E">
      <w:pPr>
        <w:pStyle w:val="a3"/>
        <w:numPr>
          <w:ilvl w:val="0"/>
          <w:numId w:val="5"/>
        </w:numPr>
        <w:spacing w:line="400" w:lineRule="exact"/>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A40C6E">
      <w:pPr>
        <w:spacing w:line="400" w:lineRule="exact"/>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51073D" w:rsidRDefault="00AF2246" w:rsidP="00AF2246">
      <w:pPr>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A40C6E">
      <w:pPr>
        <w:spacing w:line="400" w:lineRule="exact"/>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A40C6E">
      <w:pPr>
        <w:spacing w:line="400" w:lineRule="exact"/>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A40C6E">
      <w:pPr>
        <w:spacing w:line="400" w:lineRule="exact"/>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A40C6E">
      <w:pPr>
        <w:spacing w:line="400" w:lineRule="exact"/>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Pr>
          <w:rFonts w:hint="eastAsia"/>
        </w:rPr>
        <w:t xml:space="preserve">                 </w:t>
      </w:r>
    </w:p>
    <w:p w:rsidR="00643B5B" w:rsidRDefault="00643B5B" w:rsidP="00A40C6E">
      <w:pPr>
        <w:spacing w:line="400" w:lineRule="exact"/>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D56958">
      <w:pPr>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A40C6E">
      <w:pPr>
        <w:spacing w:line="400" w:lineRule="exact"/>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w:t>
      </w:r>
      <w:r w:rsidR="00F375D1">
        <w:rPr>
          <w:rFonts w:hint="eastAsia"/>
        </w:rPr>
        <w:lastRenderedPageBreak/>
        <w:t>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A40C6E">
      <w:pPr>
        <w:spacing w:line="400" w:lineRule="exact"/>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75pt;height:110.3pt" o:ole="">
            <v:imagedata r:id="rId13" o:title=""/>
          </v:shape>
          <o:OLEObject Type="Embed" ProgID="Visio.Drawing.15" ShapeID="_x0000_i1027" DrawAspect="Content" ObjectID="_1543670357"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A40C6E">
      <w:pPr>
        <w:spacing w:line="400" w:lineRule="exact"/>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514CBD">
      <w:pPr>
        <w:spacing w:line="400" w:lineRule="exact"/>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7pt" o:ole="">
            <v:imagedata r:id="rId15" o:title=""/>
          </v:shape>
          <o:OLEObject Type="Embed" ProgID="Visio.Drawing.15" ShapeID="_x0000_i1028" DrawAspect="Content" ObjectID="_1543670358"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5pt;height:101.1pt" o:ole="">
            <v:imagedata r:id="rId17" o:title=""/>
          </v:shape>
          <o:OLEObject Type="Embed" ProgID="Visio.Drawing.15" ShapeID="_x0000_i1029" DrawAspect="Content" ObjectID="_1543670359"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1pt;height:101.55pt" o:ole="">
            <v:imagedata r:id="rId19" o:title=""/>
          </v:shape>
          <o:OLEObject Type="Embed" ProgID="Visio.Drawing.15" ShapeID="_x0000_i1030" DrawAspect="Content" ObjectID="_1543670360"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C4072B">
      <w:pPr>
        <w:spacing w:line="400" w:lineRule="exact"/>
        <w:ind w:firstLineChars="200" w:firstLine="519"/>
      </w:pPr>
      <w:r>
        <w:rPr>
          <w:rFonts w:hint="eastAsia"/>
        </w:rPr>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F95FBC">
      <w:pPr>
        <w:spacing w:line="400" w:lineRule="exact"/>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F95FBC">
      <w:pPr>
        <w:spacing w:line="400" w:lineRule="exact"/>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C4072B">
      <w:pPr>
        <w:spacing w:line="400" w:lineRule="exact"/>
        <w:ind w:firstLineChars="200" w:firstLine="519"/>
      </w:pPr>
    </w:p>
    <w:p w:rsidR="00284562" w:rsidRPr="007636D1" w:rsidRDefault="00284562" w:rsidP="00284562">
      <w:pPr>
        <w:spacing w:line="400" w:lineRule="exact"/>
        <w:rPr>
          <w:b/>
          <w:sz w:val="28"/>
          <w:szCs w:val="28"/>
        </w:rPr>
      </w:pPr>
      <w:r w:rsidRPr="007636D1">
        <w:rPr>
          <w:rFonts w:hint="eastAsia"/>
          <w:b/>
          <w:sz w:val="28"/>
          <w:szCs w:val="28"/>
        </w:rPr>
        <w:t>1.1.</w:t>
      </w:r>
      <w:r w:rsidRPr="007636D1">
        <w:rPr>
          <w:b/>
          <w:sz w:val="28"/>
          <w:szCs w:val="28"/>
        </w:rPr>
        <w:t>4 Boost PFC</w:t>
      </w:r>
      <w:r w:rsidRPr="007636D1">
        <w:rPr>
          <w:b/>
          <w:sz w:val="28"/>
          <w:szCs w:val="28"/>
        </w:rPr>
        <w:t>的三种工作模式</w:t>
      </w:r>
    </w:p>
    <w:p w:rsidR="00284562" w:rsidRDefault="000950D0" w:rsidP="00F95FBC">
      <w:pPr>
        <w:spacing w:line="400" w:lineRule="exact"/>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F95FBC">
      <w:pPr>
        <w:spacing w:line="400" w:lineRule="exact"/>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F95FBC">
      <w:pPr>
        <w:spacing w:line="400" w:lineRule="exact"/>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F95FBC">
      <w:pPr>
        <w:spacing w:line="400" w:lineRule="exact"/>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F95FBC">
      <w:pPr>
        <w:spacing w:line="400" w:lineRule="exact"/>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w:t>
      </w:r>
      <w:r w:rsidR="00571F58">
        <w:lastRenderedPageBreak/>
        <w:t>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F95FBC">
      <w:pPr>
        <w:spacing w:line="400" w:lineRule="exact"/>
        <w:ind w:firstLineChars="200" w:firstLine="519"/>
      </w:pPr>
      <w:r>
        <w:rPr>
          <w:rFonts w:hint="eastAsia"/>
        </w:rPr>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F95FBC">
      <w:pPr>
        <w:spacing w:line="400" w:lineRule="exact"/>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F95FBC">
      <w:pPr>
        <w:spacing w:line="400" w:lineRule="exact"/>
        <w:ind w:firstLineChars="200" w:firstLine="519"/>
      </w:pPr>
    </w:p>
    <w:p w:rsidR="00A45C8C" w:rsidRPr="00CD4F24" w:rsidRDefault="00572365" w:rsidP="00A45C8C">
      <w:pPr>
        <w:pStyle w:val="a3"/>
        <w:numPr>
          <w:ilvl w:val="1"/>
          <w:numId w:val="2"/>
        </w:numPr>
        <w:spacing w:line="400" w:lineRule="exact"/>
        <w:ind w:firstLineChars="0"/>
        <w:rPr>
          <w:b/>
          <w:sz w:val="30"/>
          <w:szCs w:val="30"/>
        </w:rPr>
      </w:pPr>
      <w:r w:rsidRPr="00A45C8C">
        <w:rPr>
          <w:rFonts w:hint="eastAsia"/>
          <w:b/>
          <w:sz w:val="30"/>
          <w:szCs w:val="30"/>
        </w:rPr>
        <w:t>本文的研究内容和意义</w:t>
      </w:r>
    </w:p>
    <w:p w:rsidR="00CD4F24" w:rsidRPr="00CD4F24" w:rsidRDefault="00CD4F24" w:rsidP="00CD4F24">
      <w:pPr>
        <w:spacing w:line="400" w:lineRule="exact"/>
        <w:rPr>
          <w:b/>
          <w:sz w:val="28"/>
          <w:szCs w:val="28"/>
        </w:rPr>
      </w:pPr>
      <w:r w:rsidRPr="00CD4F24">
        <w:rPr>
          <w:rFonts w:hint="eastAsia"/>
          <w:b/>
          <w:sz w:val="28"/>
          <w:szCs w:val="28"/>
        </w:rPr>
        <w:t>1.2.1</w:t>
      </w:r>
      <w:r w:rsidRPr="00CD4F24">
        <w:rPr>
          <w:b/>
          <w:sz w:val="28"/>
          <w:szCs w:val="28"/>
        </w:rPr>
        <w:t xml:space="preserve"> </w:t>
      </w:r>
      <w:r w:rsidRPr="00CD4F24">
        <w:rPr>
          <w:b/>
          <w:sz w:val="28"/>
          <w:szCs w:val="28"/>
        </w:rPr>
        <w:t>本文的研究内容</w:t>
      </w:r>
    </w:p>
    <w:p w:rsidR="00572365" w:rsidRDefault="00572365" w:rsidP="00A45C8C">
      <w:pPr>
        <w:spacing w:line="400" w:lineRule="exact"/>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A45C8C">
      <w:pPr>
        <w:spacing w:line="400" w:lineRule="exact"/>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Default="00EE25A1" w:rsidP="00A45C8C">
      <w:pPr>
        <w:spacing w:line="400" w:lineRule="exact"/>
        <w:ind w:firstLineChars="200" w:firstLine="519"/>
      </w:pPr>
      <w:r>
        <w:t>第二章</w:t>
      </w:r>
    </w:p>
    <w:p w:rsidR="00EE25A1" w:rsidRDefault="00EE25A1" w:rsidP="00A45C8C">
      <w:pPr>
        <w:spacing w:line="400" w:lineRule="exact"/>
        <w:ind w:firstLineChars="200" w:firstLine="519"/>
      </w:pPr>
      <w:r>
        <w:t>第三章</w:t>
      </w:r>
    </w:p>
    <w:p w:rsidR="00EE25A1" w:rsidRDefault="00EE25A1" w:rsidP="00A45C8C">
      <w:pPr>
        <w:spacing w:line="400" w:lineRule="exact"/>
        <w:ind w:firstLineChars="200" w:firstLine="519"/>
      </w:pPr>
      <w:r>
        <w:t>第四章</w:t>
      </w:r>
    </w:p>
    <w:p w:rsidR="00EE25A1" w:rsidRDefault="00EE25A1" w:rsidP="00A45C8C">
      <w:pPr>
        <w:spacing w:line="400" w:lineRule="exact"/>
        <w:ind w:firstLineChars="200" w:firstLine="519"/>
      </w:pPr>
      <w:r>
        <w:t>第五章</w:t>
      </w:r>
    </w:p>
    <w:p w:rsidR="00EE25A1" w:rsidRDefault="00EE25A1" w:rsidP="00A45C8C">
      <w:pPr>
        <w:spacing w:line="400" w:lineRule="exact"/>
        <w:ind w:firstLineChars="200" w:firstLine="519"/>
      </w:pPr>
      <w:r>
        <w:t>第六章</w:t>
      </w:r>
    </w:p>
    <w:p w:rsidR="00674A9F" w:rsidRDefault="00674A9F" w:rsidP="00A45C8C">
      <w:pPr>
        <w:spacing w:line="400" w:lineRule="exact"/>
        <w:ind w:firstLineChars="200" w:firstLine="519"/>
      </w:pPr>
    </w:p>
    <w:p w:rsidR="00674A9F" w:rsidRDefault="00674A9F" w:rsidP="00674A9F">
      <w:pPr>
        <w:spacing w:line="400" w:lineRule="exact"/>
      </w:pPr>
      <w:r>
        <w:rPr>
          <w:rFonts w:hint="eastAsia"/>
        </w:rPr>
        <w:t xml:space="preserve">1.2.2 </w:t>
      </w:r>
      <w:r>
        <w:rPr>
          <w:rFonts w:hint="eastAsia"/>
        </w:rPr>
        <w:t>本文的研究意义</w:t>
      </w:r>
    </w:p>
    <w:p w:rsidR="00674A9F" w:rsidRDefault="00674A9F"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Default="008D78EE" w:rsidP="00674A9F">
      <w:pPr>
        <w:spacing w:line="400" w:lineRule="exact"/>
      </w:pPr>
    </w:p>
    <w:p w:rsidR="008D78EE" w:rsidRPr="00C767BB" w:rsidRDefault="008D78EE" w:rsidP="008D78EE">
      <w:pPr>
        <w:pStyle w:val="a3"/>
        <w:numPr>
          <w:ilvl w:val="0"/>
          <w:numId w:val="1"/>
        </w:numPr>
        <w:spacing w:line="400" w:lineRule="exact"/>
        <w:ind w:firstLineChars="0"/>
        <w:rPr>
          <w:b/>
          <w:sz w:val="32"/>
          <w:szCs w:val="32"/>
        </w:rPr>
      </w:pPr>
      <w:r w:rsidRPr="00C767BB">
        <w:rPr>
          <w:b/>
          <w:sz w:val="32"/>
          <w:szCs w:val="32"/>
        </w:rPr>
        <w:t>Boost PFC</w:t>
      </w:r>
      <w:r w:rsidRPr="00C767BB">
        <w:rPr>
          <w:b/>
          <w:sz w:val="32"/>
          <w:szCs w:val="32"/>
        </w:rPr>
        <w:t>分析</w:t>
      </w:r>
    </w:p>
    <w:p w:rsidR="00C767BB" w:rsidRDefault="00C767BB" w:rsidP="008D78EE">
      <w:pPr>
        <w:spacing w:line="400" w:lineRule="exact"/>
        <w:rPr>
          <w:b/>
          <w:sz w:val="30"/>
          <w:szCs w:val="30"/>
        </w:rPr>
      </w:pPr>
    </w:p>
    <w:p w:rsidR="008D78EE" w:rsidRPr="00C767BB" w:rsidRDefault="008D78EE" w:rsidP="008D78EE">
      <w:pPr>
        <w:spacing w:line="400" w:lineRule="exact"/>
        <w:rPr>
          <w:b/>
          <w:sz w:val="30"/>
          <w:szCs w:val="30"/>
        </w:rPr>
      </w:pPr>
      <w:r w:rsidRPr="00C767BB">
        <w:rPr>
          <w:rFonts w:hint="eastAsia"/>
          <w:b/>
          <w:sz w:val="30"/>
          <w:szCs w:val="30"/>
        </w:rPr>
        <w:t>2.1 Boost</w:t>
      </w:r>
      <w:r w:rsidRPr="00C767BB">
        <w:rPr>
          <w:b/>
          <w:sz w:val="30"/>
          <w:szCs w:val="30"/>
        </w:rPr>
        <w:t xml:space="preserve"> PFC</w:t>
      </w:r>
      <w:r w:rsidRPr="00C767BB">
        <w:rPr>
          <w:b/>
          <w:sz w:val="30"/>
          <w:szCs w:val="30"/>
        </w:rPr>
        <w:t>变换器的工作原理</w:t>
      </w:r>
    </w:p>
    <w:p w:rsidR="008D78EE" w:rsidRDefault="00C767BB" w:rsidP="00C767BB">
      <w:pPr>
        <w:spacing w:line="400" w:lineRule="exact"/>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C767BB">
      <w:pPr>
        <w:spacing w:line="400" w:lineRule="exact"/>
      </w:pPr>
    </w:p>
    <w:p w:rsidR="00C767BB" w:rsidRPr="004A764B" w:rsidRDefault="00C767BB" w:rsidP="00C767BB">
      <w:pPr>
        <w:spacing w:line="400" w:lineRule="exact"/>
        <w:rPr>
          <w:b/>
          <w:sz w:val="28"/>
          <w:szCs w:val="28"/>
        </w:rPr>
      </w:pPr>
      <w:r w:rsidRPr="004A764B">
        <w:rPr>
          <w:rFonts w:hint="eastAsia"/>
          <w:b/>
          <w:sz w:val="28"/>
          <w:szCs w:val="28"/>
        </w:rPr>
        <w:t>2.1.1</w:t>
      </w:r>
      <w:r w:rsidRPr="004A764B">
        <w:rPr>
          <w:b/>
          <w:sz w:val="28"/>
          <w:szCs w:val="28"/>
        </w:rPr>
        <w:t xml:space="preserve"> Boost</w:t>
      </w:r>
      <w:r w:rsidRPr="004A764B">
        <w:rPr>
          <w:b/>
          <w:sz w:val="28"/>
          <w:szCs w:val="28"/>
        </w:rPr>
        <w:t>变换器拓扑及工作过程分析</w:t>
      </w:r>
    </w:p>
    <w:p w:rsidR="00C767BB" w:rsidRDefault="00F33C5A" w:rsidP="00035751">
      <w:pPr>
        <w:spacing w:line="400" w:lineRule="exact"/>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6pt;height:114.9pt" o:ole="">
            <v:imagedata r:id="rId21" o:title=""/>
          </v:shape>
          <o:OLEObject Type="Embed" ProgID="Visio.Drawing.15" ShapeID="_x0000_i1031" DrawAspect="Content" ObjectID="_1543670361" r:id="rId22"/>
        </w:object>
      </w:r>
    </w:p>
    <w:p w:rsidR="009B2EDC" w:rsidRDefault="009B2EDC" w:rsidP="009B2EDC">
      <w:pPr>
        <w:spacing w:line="400" w:lineRule="exact"/>
        <w:jc w:val="center"/>
      </w:pPr>
      <w:r>
        <w:t>图</w:t>
      </w:r>
      <w:r>
        <w:rPr>
          <w:rFonts w:hint="eastAsia"/>
        </w:rPr>
        <w:t>2-</w:t>
      </w:r>
      <w:r>
        <w:t>1 Boost</w:t>
      </w:r>
      <w:r>
        <w:t>变换器拓扑</w:t>
      </w:r>
    </w:p>
    <w:p w:rsidR="009B2EDC" w:rsidRDefault="002F0DB7" w:rsidP="00035751">
      <w:pPr>
        <w:spacing w:line="400" w:lineRule="exact"/>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3045">
      <w:pPr>
        <w:spacing w:line="400" w:lineRule="exact"/>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eqArr>
              <m:eqArrPr>
                <m:ctrlPr>
                  <w:rPr>
                    <w:rFonts w:ascii="Cambria Math" w:hAnsi="Cambria Math"/>
                    <w:i/>
                  </w:rPr>
                </m:ctrlPr>
              </m:eqArrPr>
              <m:e>
                <m:r>
                  <w:rPr>
                    <w:rFonts w:ascii="Cambria Math" w:hAnsi="Cambria Math"/>
                  </w:rPr>
                  <m:t>L</m:t>
                </m:r>
              </m:e>
              <m:e/>
            </m:eqAr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w:t>
      </w:r>
      <w:r w:rsidR="003855E2">
        <w:rPr>
          <w:rFonts w:hint="eastAsia"/>
        </w:rPr>
        <w:lastRenderedPageBreak/>
        <w:t>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2D0BAB"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3045">
      <w:pPr>
        <w:spacing w:line="400" w:lineRule="exact"/>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2D0BAB"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032819">
      <w:pPr>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4pt;height:120.45pt" o:ole="">
            <v:imagedata r:id="rId23" o:title=""/>
          </v:shape>
          <o:OLEObject Type="Embed" ProgID="Visio.Drawing.15" ShapeID="_x0000_i1032" DrawAspect="Content" ObjectID="_1543670362"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1.85pt;height:121.4pt" o:ole="">
            <v:imagedata r:id="rId25" o:title=""/>
          </v:shape>
          <o:OLEObject Type="Embed" ProgID="Visio.Drawing.15" ShapeID="_x0000_i1033" DrawAspect="Content" ObjectID="_1543670363"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45pt;height:159.25pt" o:ole="">
            <v:imagedata r:id="rId27" o:title=""/>
          </v:shape>
          <o:OLEObject Type="Embed" ProgID="Visio.Drawing.15" ShapeID="_x0000_i1034" DrawAspect="Content" ObjectID="_1543670364"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D249C3">
      <w:pPr>
        <w:spacing w:line="400" w:lineRule="exact"/>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21586C">
      <w:pPr>
        <w:spacing w:line="360" w:lineRule="auto"/>
      </w:pPr>
      <w:r>
        <w:rPr>
          <w:rFonts w:hint="eastAsia"/>
        </w:rPr>
        <w:t>等式左边为零，由等式</w:t>
      </w:r>
      <w:r>
        <w:rPr>
          <w:rFonts w:hint="eastAsia"/>
        </w:rPr>
        <w:t>2-</w:t>
      </w:r>
      <w:r>
        <w:t>3</w:t>
      </w:r>
      <w:r>
        <w:t>可得</w:t>
      </w:r>
      <w:r>
        <w:rPr>
          <w:rFonts w:hint="eastAsia"/>
        </w:rPr>
        <w:t>：</w:t>
      </w:r>
    </w:p>
    <w:p w:rsidR="005851F4" w:rsidRDefault="002D0BAB"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2D0BAB"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B623D3">
      <w:pPr>
        <w:spacing w:line="400" w:lineRule="exact"/>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971051" w:rsidRDefault="003D4845" w:rsidP="003D4845">
      <w:pPr>
        <w:jc w:val="center"/>
      </w:pPr>
      <w:r>
        <w:object w:dxaOrig="1591" w:dyaOrig="1025">
          <v:shape id="_x0000_i1035" type="#_x0000_t75" style="width:241.85pt;height:156.45pt" o:ole="">
            <v:imagedata r:id="rId29" o:title=""/>
          </v:shape>
          <o:OLEObject Type="Embed" ProgID="Visio.Drawing.15" ShapeID="_x0000_i1035" DrawAspect="Content" ObjectID="_1543670365" r:id="rId30"/>
        </w:object>
      </w:r>
    </w:p>
    <w:p w:rsidR="003D4845" w:rsidRDefault="003D4845" w:rsidP="003D4845">
      <w:pPr>
        <w:jc w:val="center"/>
      </w:pPr>
      <w:r>
        <w:lastRenderedPageBreak/>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AB0504" w:rsidRDefault="00A2119E" w:rsidP="00AB0504">
      <w:pPr>
        <w:spacing w:line="400" w:lineRule="exact"/>
        <w:rPr>
          <w:b/>
          <w:sz w:val="28"/>
          <w:szCs w:val="28"/>
        </w:rPr>
      </w:pPr>
      <w:r w:rsidRPr="00AB0504">
        <w:rPr>
          <w:rFonts w:hint="eastAsia"/>
          <w:b/>
          <w:sz w:val="28"/>
          <w:szCs w:val="28"/>
        </w:rPr>
        <w:t xml:space="preserve">2.1.2 </w:t>
      </w:r>
      <w:r w:rsidR="002A10C3">
        <w:rPr>
          <w:b/>
          <w:sz w:val="28"/>
          <w:szCs w:val="28"/>
        </w:rPr>
        <w:t xml:space="preserve">CCM </w:t>
      </w:r>
      <w:r w:rsidRPr="00AB0504">
        <w:rPr>
          <w:rFonts w:hint="eastAsia"/>
          <w:b/>
          <w:sz w:val="28"/>
          <w:szCs w:val="28"/>
        </w:rPr>
        <w:t>Boost</w:t>
      </w:r>
      <w:r w:rsidRPr="00AB0504">
        <w:rPr>
          <w:b/>
          <w:sz w:val="28"/>
          <w:szCs w:val="28"/>
        </w:rPr>
        <w:t xml:space="preserve"> PFC</w:t>
      </w:r>
      <w:r w:rsidRPr="00AB0504">
        <w:rPr>
          <w:b/>
          <w:sz w:val="28"/>
          <w:szCs w:val="28"/>
        </w:rPr>
        <w:t>变换器</w:t>
      </w:r>
      <w:r w:rsidR="002A10C3">
        <w:rPr>
          <w:rFonts w:hint="eastAsia"/>
          <w:b/>
          <w:sz w:val="28"/>
          <w:szCs w:val="28"/>
        </w:rPr>
        <w:t>工作原理</w:t>
      </w:r>
      <w:r w:rsidR="0064440C">
        <w:rPr>
          <w:rFonts w:hint="eastAsia"/>
          <w:b/>
          <w:sz w:val="28"/>
          <w:szCs w:val="28"/>
        </w:rPr>
        <w:t>及控制策略</w:t>
      </w:r>
    </w:p>
    <w:p w:rsidR="00A2119E" w:rsidRDefault="00C02DE1" w:rsidP="00AB0504">
      <w:pPr>
        <w:spacing w:line="400" w:lineRule="exact"/>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152D7D">
      <w:pPr>
        <w:spacing w:line="400" w:lineRule="exact"/>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制和</w:t>
      </w:r>
      <w:r w:rsidR="00152D7D">
        <w:t>平均电流控制</w:t>
      </w:r>
      <w:r>
        <w:rPr>
          <w:rFonts w:hint="eastAsia"/>
        </w:rPr>
        <w:t>。</w:t>
      </w:r>
      <w:r w:rsidR="00152D7D">
        <w:rPr>
          <w:rFonts w:hint="eastAsia"/>
        </w:rPr>
        <w:t>三种控制策略如下：</w:t>
      </w:r>
    </w:p>
    <w:p w:rsidR="00152D7D" w:rsidRDefault="00152D7D" w:rsidP="00152D7D">
      <w:pPr>
        <w:pStyle w:val="a3"/>
        <w:numPr>
          <w:ilvl w:val="0"/>
          <w:numId w:val="6"/>
        </w:numPr>
        <w:spacing w:line="400" w:lineRule="exact"/>
        <w:ind w:firstLineChars="0"/>
      </w:pPr>
      <w:r>
        <w:rPr>
          <w:rFonts w:hint="eastAsia"/>
        </w:rPr>
        <w:t>峰值电流控制</w:t>
      </w:r>
    </w:p>
    <w:p w:rsidR="00152D7D" w:rsidRDefault="0022174D" w:rsidP="0022174D">
      <w:pPr>
        <w:spacing w:line="400" w:lineRule="exact"/>
        <w:ind w:firstLineChars="200" w:firstLine="519"/>
      </w:pPr>
      <w:r>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9.25pt" o:ole="">
            <v:imagedata r:id="rId31" o:title=""/>
          </v:shape>
          <o:OLEObject Type="Embed" ProgID="Visio.Drawing.15" ShapeID="_x0000_i1036" DrawAspect="Content" ObjectID="_1543670366"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620E77">
      <w:pPr>
        <w:spacing w:line="400" w:lineRule="exact"/>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F070A6">
      <w:pPr>
        <w:spacing w:line="400" w:lineRule="exact"/>
        <w:ind w:firstLineChars="200" w:firstLine="519"/>
        <w:rPr>
          <w:rFonts w:hint="eastAsia"/>
        </w:rPr>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w:t>
      </w:r>
      <w:r>
        <w:rPr>
          <w:rFonts w:hint="eastAsia"/>
        </w:rPr>
        <w:lastRenderedPageBreak/>
        <w:t>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7.85pt;height:197.55pt" o:ole="">
            <v:imagedata r:id="rId33" o:title=""/>
          </v:shape>
          <o:OLEObject Type="Embed" ProgID="Visio.Drawing.15" ShapeID="_x0000_i1037" DrawAspect="Content" ObjectID="_1543670367" r:id="rId34"/>
        </w:object>
      </w:r>
    </w:p>
    <w:p w:rsidR="006B46CE" w:rsidRPr="00F070A6" w:rsidRDefault="006B46CE" w:rsidP="006B46CE">
      <w:pPr>
        <w:jc w:val="center"/>
        <w:rPr>
          <w:sz w:val="21"/>
          <w:szCs w:val="21"/>
        </w:rPr>
      </w:pPr>
      <w:r w:rsidRPr="00F070A6">
        <w:rPr>
          <w:sz w:val="21"/>
          <w:szCs w:val="21"/>
        </w:rPr>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F070A6">
      <w:pPr>
        <w:pStyle w:val="a3"/>
        <w:numPr>
          <w:ilvl w:val="0"/>
          <w:numId w:val="6"/>
        </w:numPr>
        <w:spacing w:line="400" w:lineRule="exact"/>
        <w:ind w:firstLineChars="0"/>
      </w:pPr>
      <w:r>
        <w:t>滞环电流控制</w:t>
      </w:r>
    </w:p>
    <w:p w:rsidR="00F070A6" w:rsidRDefault="00F070A6" w:rsidP="00F070A6">
      <w:pPr>
        <w:spacing w:line="400" w:lineRule="exact"/>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3pt;height:149.55pt" o:ole="">
            <v:imagedata r:id="rId35" o:title=""/>
          </v:shape>
          <o:OLEObject Type="Embed" ProgID="Visio.Drawing.15" ShapeID="_x0000_i1038" DrawAspect="Content" ObjectID="_1543670368"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4C20CB">
      <w:pPr>
        <w:spacing w:line="400" w:lineRule="exact"/>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4C20CB" w:rsidRDefault="004C20CB" w:rsidP="004C20CB">
      <w:pPr>
        <w:spacing w:line="400" w:lineRule="exact"/>
        <w:ind w:firstLineChars="200" w:firstLine="519"/>
        <w:rPr>
          <w:rFonts w:hint="eastAsia"/>
        </w:rPr>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流控制的改进方案研究还很活跃，通过实现恒频控制将其他控制方法与滞</w:t>
      </w:r>
      <w:r>
        <w:rPr>
          <w:rFonts w:hint="eastAsia"/>
        </w:rPr>
        <w:lastRenderedPageBreak/>
        <w:t>环电流控制相结合是一个较热门的发展方向。</w:t>
      </w:r>
    </w:p>
    <w:p w:rsidR="00D27FC6" w:rsidRDefault="00D27FC6" w:rsidP="00D27FC6">
      <w:pPr>
        <w:jc w:val="center"/>
      </w:pPr>
      <w:r>
        <w:object w:dxaOrig="3508" w:dyaOrig="2322">
          <v:shape id="_x0000_i1039" type="#_x0000_t75" style="width:295.85pt;height:196.15pt" o:ole="">
            <v:imagedata r:id="rId37" o:title=""/>
          </v:shape>
          <o:OLEObject Type="Embed" ProgID="Visio.Drawing.15" ShapeID="_x0000_i1039" DrawAspect="Content" ObjectID="_1543670369"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613949">
      <w:pPr>
        <w:pStyle w:val="a3"/>
        <w:numPr>
          <w:ilvl w:val="0"/>
          <w:numId w:val="6"/>
        </w:numPr>
        <w:spacing w:line="400" w:lineRule="exact"/>
        <w:ind w:firstLineChars="0"/>
      </w:pPr>
      <w:r>
        <w:t>平均电流控制</w:t>
      </w:r>
    </w:p>
    <w:p w:rsidR="00613949" w:rsidRPr="007D6012" w:rsidRDefault="00613949" w:rsidP="00613949">
      <w:pPr>
        <w:spacing w:line="400" w:lineRule="exact"/>
        <w:rPr>
          <w:rFonts w:hint="eastAsia"/>
        </w:rPr>
      </w:pPr>
      <w:r>
        <w:t>平均电流控制的本质是</w:t>
      </w:r>
      <w:bookmarkStart w:id="0" w:name="_GoBack"/>
      <w:bookmarkEnd w:id="0"/>
    </w:p>
    <w:sectPr w:rsidR="00613949" w:rsidRPr="007D6012"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2A1B" w:rsidRDefault="00552A1B" w:rsidP="00E53635">
      <w:r>
        <w:separator/>
      </w:r>
    </w:p>
  </w:endnote>
  <w:endnote w:type="continuationSeparator" w:id="0">
    <w:p w:rsidR="00552A1B" w:rsidRDefault="00552A1B"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2A1B" w:rsidRDefault="00552A1B" w:rsidP="00E53635">
      <w:r>
        <w:separator/>
      </w:r>
    </w:p>
  </w:footnote>
  <w:footnote w:type="continuationSeparator" w:id="0">
    <w:p w:rsidR="00552A1B" w:rsidRDefault="00552A1B"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4"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4"/>
  </w:num>
  <w:num w:numId="2">
    <w:abstractNumId w:val="2"/>
  </w:num>
  <w:num w:numId="3">
    <w:abstractNumId w:val="1"/>
  </w:num>
  <w:num w:numId="4">
    <w:abstractNumId w:val="3"/>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26426"/>
    <w:rsid w:val="00032819"/>
    <w:rsid w:val="00035751"/>
    <w:rsid w:val="00043B4A"/>
    <w:rsid w:val="00074E84"/>
    <w:rsid w:val="000937F5"/>
    <w:rsid w:val="00094FEC"/>
    <w:rsid w:val="000950D0"/>
    <w:rsid w:val="00112F65"/>
    <w:rsid w:val="00114C85"/>
    <w:rsid w:val="00147AB6"/>
    <w:rsid w:val="00152D7D"/>
    <w:rsid w:val="00190F5D"/>
    <w:rsid w:val="00211996"/>
    <w:rsid w:val="0021586C"/>
    <w:rsid w:val="0022174D"/>
    <w:rsid w:val="002352C1"/>
    <w:rsid w:val="002653E9"/>
    <w:rsid w:val="00284562"/>
    <w:rsid w:val="0028673F"/>
    <w:rsid w:val="002964C3"/>
    <w:rsid w:val="002A10C3"/>
    <w:rsid w:val="002D0BAB"/>
    <w:rsid w:val="002D62F8"/>
    <w:rsid w:val="002D69D9"/>
    <w:rsid w:val="002E2D71"/>
    <w:rsid w:val="002F0DB7"/>
    <w:rsid w:val="00333020"/>
    <w:rsid w:val="00344720"/>
    <w:rsid w:val="003459EA"/>
    <w:rsid w:val="0035761D"/>
    <w:rsid w:val="0037721C"/>
    <w:rsid w:val="003855E2"/>
    <w:rsid w:val="00396A55"/>
    <w:rsid w:val="003D4845"/>
    <w:rsid w:val="00434425"/>
    <w:rsid w:val="004A3C0E"/>
    <w:rsid w:val="004A764B"/>
    <w:rsid w:val="004C20CB"/>
    <w:rsid w:val="004D7E1F"/>
    <w:rsid w:val="00503954"/>
    <w:rsid w:val="00505FC3"/>
    <w:rsid w:val="0051073D"/>
    <w:rsid w:val="00514CBD"/>
    <w:rsid w:val="005408B9"/>
    <w:rsid w:val="00552A1B"/>
    <w:rsid w:val="00564572"/>
    <w:rsid w:val="00571F58"/>
    <w:rsid w:val="00572365"/>
    <w:rsid w:val="00584A6F"/>
    <w:rsid w:val="005851F4"/>
    <w:rsid w:val="00594155"/>
    <w:rsid w:val="0059718B"/>
    <w:rsid w:val="005A7401"/>
    <w:rsid w:val="005B4B02"/>
    <w:rsid w:val="005C2057"/>
    <w:rsid w:val="005D5828"/>
    <w:rsid w:val="005F3738"/>
    <w:rsid w:val="00613949"/>
    <w:rsid w:val="00620E77"/>
    <w:rsid w:val="00627C7B"/>
    <w:rsid w:val="00643B5B"/>
    <w:rsid w:val="0064440C"/>
    <w:rsid w:val="0066022A"/>
    <w:rsid w:val="0066197A"/>
    <w:rsid w:val="00674A9F"/>
    <w:rsid w:val="006A428B"/>
    <w:rsid w:val="006B3105"/>
    <w:rsid w:val="006B46CE"/>
    <w:rsid w:val="006B5CBF"/>
    <w:rsid w:val="006C66FE"/>
    <w:rsid w:val="006D2764"/>
    <w:rsid w:val="007636D1"/>
    <w:rsid w:val="007B1210"/>
    <w:rsid w:val="007B492E"/>
    <w:rsid w:val="007C7D77"/>
    <w:rsid w:val="007D21EF"/>
    <w:rsid w:val="007D6012"/>
    <w:rsid w:val="007F1ABE"/>
    <w:rsid w:val="00801243"/>
    <w:rsid w:val="008045C3"/>
    <w:rsid w:val="00836C39"/>
    <w:rsid w:val="008554BA"/>
    <w:rsid w:val="008A3045"/>
    <w:rsid w:val="008D78EE"/>
    <w:rsid w:val="00930E35"/>
    <w:rsid w:val="00971051"/>
    <w:rsid w:val="00994FEE"/>
    <w:rsid w:val="009B2EDC"/>
    <w:rsid w:val="009E7836"/>
    <w:rsid w:val="009F23A6"/>
    <w:rsid w:val="00A2119E"/>
    <w:rsid w:val="00A40C6E"/>
    <w:rsid w:val="00A45C8C"/>
    <w:rsid w:val="00A75400"/>
    <w:rsid w:val="00AB0504"/>
    <w:rsid w:val="00AB5BE9"/>
    <w:rsid w:val="00AE0F2E"/>
    <w:rsid w:val="00AF2246"/>
    <w:rsid w:val="00B13A59"/>
    <w:rsid w:val="00B401D1"/>
    <w:rsid w:val="00B45494"/>
    <w:rsid w:val="00B57715"/>
    <w:rsid w:val="00B57DB1"/>
    <w:rsid w:val="00B61CAE"/>
    <w:rsid w:val="00B623D3"/>
    <w:rsid w:val="00B9281C"/>
    <w:rsid w:val="00BB1CB3"/>
    <w:rsid w:val="00BE0E1D"/>
    <w:rsid w:val="00C02DE1"/>
    <w:rsid w:val="00C36938"/>
    <w:rsid w:val="00C4072B"/>
    <w:rsid w:val="00C45B9E"/>
    <w:rsid w:val="00C5141E"/>
    <w:rsid w:val="00C671A0"/>
    <w:rsid w:val="00C727FA"/>
    <w:rsid w:val="00C73E31"/>
    <w:rsid w:val="00C767BB"/>
    <w:rsid w:val="00C93E52"/>
    <w:rsid w:val="00C94B6A"/>
    <w:rsid w:val="00CA2A84"/>
    <w:rsid w:val="00CD14AD"/>
    <w:rsid w:val="00CD4F24"/>
    <w:rsid w:val="00CE19C9"/>
    <w:rsid w:val="00CE2DFB"/>
    <w:rsid w:val="00CE34A4"/>
    <w:rsid w:val="00CF31B1"/>
    <w:rsid w:val="00D15148"/>
    <w:rsid w:val="00D249C3"/>
    <w:rsid w:val="00D253EE"/>
    <w:rsid w:val="00D27FC6"/>
    <w:rsid w:val="00D457A9"/>
    <w:rsid w:val="00D56958"/>
    <w:rsid w:val="00D722AF"/>
    <w:rsid w:val="00DA5E51"/>
    <w:rsid w:val="00E01783"/>
    <w:rsid w:val="00E23AD6"/>
    <w:rsid w:val="00E450F9"/>
    <w:rsid w:val="00E53635"/>
    <w:rsid w:val="00EC70A5"/>
    <w:rsid w:val="00ED16CA"/>
    <w:rsid w:val="00EE0412"/>
    <w:rsid w:val="00EE1556"/>
    <w:rsid w:val="00EE25A1"/>
    <w:rsid w:val="00F0446B"/>
    <w:rsid w:val="00F070A6"/>
    <w:rsid w:val="00F15519"/>
    <w:rsid w:val="00F33C5A"/>
    <w:rsid w:val="00F375D1"/>
    <w:rsid w:val="00F50E02"/>
    <w:rsid w:val="00F668BD"/>
    <w:rsid w:val="00F67EA4"/>
    <w:rsid w:val="00F874C4"/>
    <w:rsid w:val="00F95FBC"/>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package" Target="embeddings/Microsoft_Visio___13.vsdx"/><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2" Type="http://schemas.openxmlformats.org/officeDocument/2006/relationships/customXml" Target="../customXml/item2.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5.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98BB59-6C91-47C7-BEBA-AFB946754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7</TotalTime>
  <Pages>12</Pages>
  <Words>1294</Words>
  <Characters>7376</Characters>
  <Application>Microsoft Office Word</Application>
  <DocSecurity>0</DocSecurity>
  <Lines>61</Lines>
  <Paragraphs>17</Paragraphs>
  <ScaleCrop>false</ScaleCrop>
  <Company/>
  <LinksUpToDate>false</LinksUpToDate>
  <CharactersWithSpaces>8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75</cp:revision>
  <dcterms:created xsi:type="dcterms:W3CDTF">2014-10-29T12:08:00Z</dcterms:created>
  <dcterms:modified xsi:type="dcterms:W3CDTF">2016-12-19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